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2D4171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ть обобщенную </w:t>
            </w:r>
            <w:proofErr w:type="spellStart"/>
            <w:r>
              <w:rPr>
                <w:lang w:val="ru-RU"/>
              </w:rPr>
              <w:t>изокинетическую</w:t>
            </w:r>
            <w:proofErr w:type="spellEnd"/>
            <w:r>
              <w:rPr>
                <w:lang w:val="ru-RU"/>
              </w:rPr>
              <w:t xml:space="preserve">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68458899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68458900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2D4171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2D4171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2D4171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4453BE" w:rsidRPr="009929BB" w:rsidRDefault="004453BE" w:rsidP="004453BE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9929BB">
        <w:rPr>
          <w:rFonts w:ascii="Times New Roman" w:hAnsi="Times New Roman" w:cs="Times New Roman"/>
          <w:sz w:val="24"/>
          <w:szCs w:val="24"/>
          <w:lang w:val="ru-RU"/>
        </w:rPr>
        <w:t>Формат данных</w:t>
      </w:r>
    </w:p>
    <w:p w:rsidR="004453BE" w:rsidRDefault="004453BE">
      <w:pPr>
        <w:rPr>
          <w:lang w:val="ru-RU"/>
        </w:rPr>
      </w:pPr>
    </w:p>
    <w:p w:rsidR="009929BB" w:rsidRDefault="009929BB">
      <w:r>
        <w:rPr>
          <w:lang w:val="ru-RU"/>
        </w:rPr>
        <w:t xml:space="preserve">Везде </w:t>
      </w:r>
      <w:r w:rsidR="00D953FC">
        <w:rPr>
          <w:lang w:val="ru-RU"/>
        </w:rPr>
        <w:t xml:space="preserve">используется </w:t>
      </w:r>
      <w:r>
        <w:t>little endian</w:t>
      </w:r>
    </w:p>
    <w:p w:rsidR="009929BB" w:rsidRPr="009929BB" w:rsidRDefault="009929BB"/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2D4171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proofErr w:type="spellStart"/>
      <w:r>
        <w:t>int</w:t>
      </w:r>
      <w:proofErr w:type="spellEnd"/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proofErr w:type="gramStart"/>
      <w:r w:rsidRPr="009F1447">
        <w:rPr>
          <w:u w:val="single"/>
          <w:lang w:val="ru-RU"/>
        </w:rPr>
        <w:t>в процентах</w:t>
      </w:r>
      <w:proofErr w:type="gramEnd"/>
      <w:r w:rsidRPr="009F1447">
        <w:rPr>
          <w:u w:val="single"/>
          <w:lang w:val="ru-RU"/>
        </w:rPr>
        <w:t xml:space="preserve">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proofErr w:type="gramStart"/>
      <w:r w:rsidR="00CA3724">
        <w:rPr>
          <w:lang w:val="ru-RU"/>
        </w:rPr>
        <w:t>Например</w:t>
      </w:r>
      <w:proofErr w:type="gramEnd"/>
      <w:r w:rsidR="00CA3724">
        <w:rPr>
          <w:lang w:val="ru-RU"/>
        </w:rPr>
        <w:t xml:space="preserve">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lastRenderedPageBreak/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2D4171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 xml:space="preserve">Силовой тест – эксцентрика и </w:t>
            </w:r>
            <w:proofErr w:type="spellStart"/>
            <w:r>
              <w:rPr>
                <w:lang w:val="ru-RU"/>
              </w:rPr>
              <w:t>концентрика</w:t>
            </w:r>
            <w:proofErr w:type="spellEnd"/>
          </w:p>
          <w:p w:rsidR="00401AFC" w:rsidRDefault="00401AFC" w:rsidP="00051226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  <w:r>
              <w:rPr>
                <w:lang w:val="ru-RU"/>
              </w:rPr>
              <w:t xml:space="preserve">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2D4171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2D4171" w:rsidRDefault="007E2081">
      <w:pPr>
        <w:rPr>
          <w:lang w:val="ru-RU"/>
        </w:rPr>
      </w:pPr>
      <w:proofErr w:type="spellStart"/>
      <w:proofErr w:type="gramStart"/>
      <w:r>
        <w:t>encoderRawValue</w:t>
      </w:r>
      <w:proofErr w:type="spellEnd"/>
      <w:proofErr w:type="gramEnd"/>
      <w:r w:rsidRPr="002D4171">
        <w:rPr>
          <w:lang w:val="ru-RU"/>
        </w:rPr>
        <w:t xml:space="preserve"> – </w:t>
      </w:r>
      <w:r>
        <w:rPr>
          <w:lang w:val="ru-RU"/>
        </w:rPr>
        <w:t>первичное</w:t>
      </w:r>
      <w:r w:rsidRPr="002D4171">
        <w:rPr>
          <w:lang w:val="ru-RU"/>
        </w:rPr>
        <w:t xml:space="preserve"> </w:t>
      </w:r>
      <w:r>
        <w:rPr>
          <w:lang w:val="ru-RU"/>
        </w:rPr>
        <w:t>значение</w:t>
      </w:r>
      <w:r w:rsidRPr="002D4171">
        <w:rPr>
          <w:lang w:val="ru-RU"/>
        </w:rPr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2D4171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2D4171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2D4171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2D4171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proofErr w:type="spellStart"/>
            <w:r>
              <w:t>destPositionRel</w:t>
            </w:r>
            <w:proofErr w:type="spellEnd"/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proofErr w:type="spellStart"/>
            <w:r>
              <w:t>startPosition</w:t>
            </w:r>
            <w:r w:rsidR="00B2026A">
              <w:t>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68458901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68458902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2D4171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2D4171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2D4171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68458903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2D4171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2D4171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2D4171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2D4171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2D4171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2D4171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2D4171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2D4171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2D4171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2D4171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proofErr w:type="spellStart"/>
            <w:r>
              <w:t>TAG_Report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proofErr w:type="spellStart"/>
            <w:r>
              <w:t>TAG_Load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proofErr w:type="spellStart"/>
            <w:r>
              <w:t>TAG_Generic</w:t>
            </w:r>
            <w:r w:rsidR="00014BFC">
              <w:t>Set</w:t>
            </w:r>
            <w:proofErr w:type="spellEnd"/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2D4171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2D4171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2D4171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2D4171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2D4171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2D4171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2D4171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2D4171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2D4171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2D4171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2D4171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2D4171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2D4171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2D4171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2D4171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proofErr w:type="spellStart"/>
            <w:r>
              <w:t>pauseT</w:t>
            </w:r>
            <w:r w:rsidR="006D6ACF" w:rsidRPr="006C754C">
              <w:t>ime</w:t>
            </w:r>
            <w:r w:rsidR="00E0004A">
              <w:t>Remaining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proofErr w:type="spellStart"/>
            <w:r>
              <w:t>pauseT</w:t>
            </w:r>
            <w:r w:rsidRPr="006C754C">
              <w:t>ime</w:t>
            </w:r>
            <w:r>
              <w:t>Remaining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2D4171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2D4171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2D4171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2D4171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2D4171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B8586D" w:rsidRDefault="00B8586D" w:rsidP="0046428B"/>
    <w:p w:rsidR="00A56AD3" w:rsidRPr="002D4171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2D4171">
        <w:rPr>
          <w:lang w:val="ru-RU"/>
        </w:rPr>
        <w:t xml:space="preserve"> </w:t>
      </w:r>
      <w:proofErr w:type="gramStart"/>
      <w:r w:rsidRPr="002D4171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2D4171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2D4171">
        <w:rPr>
          <w:lang w:val="ru-RU"/>
        </w:rPr>
        <w:t xml:space="preserve"> </w:t>
      </w:r>
      <w:r w:rsidRPr="006C754C">
        <w:t>RTCU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2D4171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2D4171">
        <w:rPr>
          <w:lang w:val="ru-RU"/>
        </w:rPr>
        <w:t xml:space="preserve"> </w:t>
      </w:r>
      <w:r w:rsidRPr="006C754C">
        <w:t>WAITING</w:t>
      </w:r>
      <w:r w:rsidRPr="002D4171">
        <w:rPr>
          <w:lang w:val="ru-RU"/>
        </w:rPr>
        <w:t>.</w:t>
      </w:r>
    </w:p>
    <w:p w:rsidR="00A56AD3" w:rsidRPr="002D4171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proofErr w:type="spellEnd"/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CD1BBB" w:rsidP="00CD1BBB">
            <w:proofErr w:type="spellStart"/>
            <w:r>
              <w:t>genericSetSettings</w:t>
            </w:r>
            <w:proofErr w:type="spellEnd"/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>,</w:t>
            </w:r>
            <w:proofErr w:type="gramEnd"/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2D4171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2D4171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2D4171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2D4171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1189"/>
        <w:gridCol w:w="3069"/>
        <w:gridCol w:w="4381"/>
      </w:tblGrid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179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447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179" w:type="dxa"/>
          </w:tcPr>
          <w:p w:rsidR="00860487" w:rsidRPr="006C754C" w:rsidRDefault="00860487" w:rsidP="00FD0A52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F66231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2D4171" w:rsidTr="00F66231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2D4171" w:rsidTr="00F66231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179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04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976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447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2D4171" w:rsidTr="00F66231">
        <w:tc>
          <w:tcPr>
            <w:tcW w:w="1290" w:type="dxa"/>
          </w:tcPr>
          <w:p w:rsidR="00E754D0" w:rsidRPr="00247BEB" w:rsidRDefault="00247BEB" w:rsidP="008C1DD6">
            <w:r>
              <w:t>5</w:t>
            </w:r>
            <w:r w:rsidR="008C1DD6">
              <w:t>2</w:t>
            </w:r>
          </w:p>
        </w:tc>
        <w:tc>
          <w:tcPr>
            <w:tcW w:w="1179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04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976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447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8C1DD6" w:rsidRPr="002D4171" w:rsidTr="00F66231">
        <w:tc>
          <w:tcPr>
            <w:tcW w:w="1290" w:type="dxa"/>
          </w:tcPr>
          <w:p w:rsidR="008C1DD6" w:rsidRPr="008C1DD6" w:rsidRDefault="008C1DD6" w:rsidP="00E754D0">
            <w:r>
              <w:t>56</w:t>
            </w:r>
          </w:p>
        </w:tc>
        <w:tc>
          <w:tcPr>
            <w:tcW w:w="1179" w:type="dxa"/>
          </w:tcPr>
          <w:p w:rsidR="008C1DD6" w:rsidRPr="00FD0A52" w:rsidRDefault="00FD0A52" w:rsidP="00E754D0">
            <w:r>
              <w:t>4</w:t>
            </w:r>
          </w:p>
        </w:tc>
        <w:tc>
          <w:tcPr>
            <w:tcW w:w="1204" w:type="dxa"/>
          </w:tcPr>
          <w:p w:rsidR="008C1DD6" w:rsidRPr="008C1DD6" w:rsidRDefault="008C1DD6" w:rsidP="00E754D0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8C1DD6" w:rsidRPr="008C1DD6" w:rsidRDefault="008C1DD6" w:rsidP="003B0975">
            <w:pPr>
              <w:rPr>
                <w:lang w:val="ru-RU"/>
              </w:rPr>
            </w:pPr>
            <w:r>
              <w:t>forceSensorOffset</w:t>
            </w:r>
            <w:r w:rsidR="003B0975">
              <w:t>0</w:t>
            </w:r>
          </w:p>
        </w:tc>
        <w:tc>
          <w:tcPr>
            <w:tcW w:w="4447" w:type="dxa"/>
          </w:tcPr>
          <w:p w:rsidR="008C1DD6" w:rsidRPr="00F137C4" w:rsidRDefault="00F137C4" w:rsidP="006941B7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не зависящее от абсолютного положения</w:t>
            </w:r>
          </w:p>
        </w:tc>
      </w:tr>
      <w:tr w:rsidR="00F137C4" w:rsidRPr="002D4171" w:rsidTr="00F66231">
        <w:tc>
          <w:tcPr>
            <w:tcW w:w="1290" w:type="dxa"/>
          </w:tcPr>
          <w:p w:rsidR="00F137C4" w:rsidRPr="008C1DD6" w:rsidRDefault="00F137C4" w:rsidP="00F137C4">
            <w:r>
              <w:t>60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orceSensorOffset1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линейно зависящее от абсолютного положения</w:t>
            </w:r>
          </w:p>
        </w:tc>
      </w:tr>
      <w:tr w:rsidR="00F137C4" w:rsidRPr="002D4171" w:rsidTr="00F66231">
        <w:tc>
          <w:tcPr>
            <w:tcW w:w="1290" w:type="dxa"/>
          </w:tcPr>
          <w:p w:rsidR="00F137C4" w:rsidRPr="008C1DD6" w:rsidRDefault="00F137C4" w:rsidP="00F137C4">
            <w:r>
              <w:t>64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orceSensorOffset2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квадратично зависящее от абсолютного положения</w:t>
            </w:r>
          </w:p>
        </w:tc>
      </w:tr>
      <w:tr w:rsidR="00F137C4" w:rsidRPr="00F954CC" w:rsidTr="00F66231">
        <w:tc>
          <w:tcPr>
            <w:tcW w:w="1290" w:type="dxa"/>
          </w:tcPr>
          <w:p w:rsidR="00F137C4" w:rsidRPr="00FD0A52" w:rsidRDefault="00FD0A52" w:rsidP="00F137C4">
            <w:r>
              <w:t>68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954CC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F954CC" w:rsidRDefault="00F954CC" w:rsidP="00F66231">
            <w:proofErr w:type="spellStart"/>
            <w:r w:rsidRPr="00F954CC">
              <w:t>min</w:t>
            </w:r>
            <w:r w:rsidR="00F66231">
              <w:t>Positive</w:t>
            </w:r>
            <w:r w:rsidRPr="00F954CC">
              <w:t>ServoFrequency</w:t>
            </w:r>
            <w:proofErr w:type="spellEnd"/>
          </w:p>
        </w:tc>
        <w:tc>
          <w:tcPr>
            <w:tcW w:w="4447" w:type="dxa"/>
          </w:tcPr>
          <w:p w:rsidR="00F137C4" w:rsidRPr="00F954CC" w:rsidRDefault="00F137C4" w:rsidP="00F137C4"/>
        </w:tc>
      </w:tr>
      <w:tr w:rsidR="00F954CC" w:rsidRPr="00F954CC" w:rsidTr="00F66231">
        <w:tc>
          <w:tcPr>
            <w:tcW w:w="1290" w:type="dxa"/>
          </w:tcPr>
          <w:p w:rsidR="00F954CC" w:rsidRPr="00F954CC" w:rsidRDefault="00FD0A52" w:rsidP="00FD0A52">
            <w:r>
              <w:t>72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>
              <w:t>float</w:t>
            </w:r>
          </w:p>
        </w:tc>
        <w:tc>
          <w:tcPr>
            <w:tcW w:w="2976" w:type="dxa"/>
          </w:tcPr>
          <w:p w:rsidR="00F954CC" w:rsidRPr="001A2718" w:rsidRDefault="00F954CC" w:rsidP="00F66231">
            <w:pPr>
              <w:rPr>
                <w:lang w:val="ru-RU"/>
              </w:rPr>
            </w:pPr>
            <w:proofErr w:type="spellStart"/>
            <w:r w:rsidRPr="00F954CC">
              <w:rPr>
                <w:lang w:val="ru-RU"/>
              </w:rPr>
              <w:t>max</w:t>
            </w:r>
            <w:proofErr w:type="spellEnd"/>
            <w:r w:rsidR="00F66231">
              <w:t>Positive</w:t>
            </w:r>
            <w:proofErr w:type="spellStart"/>
            <w:r w:rsidRPr="00F954CC">
              <w:rPr>
                <w:lang w:val="ru-RU"/>
              </w:rPr>
              <w:t>ServoFrequency</w:t>
            </w:r>
            <w:proofErr w:type="spellEnd"/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76</w:t>
            </w:r>
          </w:p>
        </w:tc>
        <w:tc>
          <w:tcPr>
            <w:tcW w:w="1179" w:type="dxa"/>
          </w:tcPr>
          <w:p w:rsidR="00F66231" w:rsidRPr="00FD0A52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1A2718" w:rsidRDefault="00F66231" w:rsidP="00F66231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66231" w:rsidRPr="00F954CC" w:rsidRDefault="00F66231" w:rsidP="00F66231">
            <w:proofErr w:type="spellStart"/>
            <w:r w:rsidRPr="00F954CC">
              <w:t>min</w:t>
            </w:r>
            <w:r>
              <w:t>Negative</w:t>
            </w:r>
            <w:r w:rsidRPr="00F954CC">
              <w:t>ServoFrequency</w:t>
            </w:r>
            <w:proofErr w:type="spellEnd"/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80</w:t>
            </w:r>
          </w:p>
        </w:tc>
        <w:tc>
          <w:tcPr>
            <w:tcW w:w="1179" w:type="dxa"/>
          </w:tcPr>
          <w:p w:rsidR="00F66231" w:rsidRPr="00F954CC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F954CC" w:rsidRDefault="00F66231" w:rsidP="00F66231">
            <w:r>
              <w:t>float</w:t>
            </w:r>
          </w:p>
        </w:tc>
        <w:tc>
          <w:tcPr>
            <w:tcW w:w="2976" w:type="dxa"/>
          </w:tcPr>
          <w:p w:rsidR="00F66231" w:rsidRPr="001A2718" w:rsidRDefault="00F66231" w:rsidP="00F66231">
            <w:pPr>
              <w:rPr>
                <w:lang w:val="ru-RU"/>
              </w:rPr>
            </w:pPr>
            <w:proofErr w:type="spellStart"/>
            <w:r w:rsidRPr="00F954CC">
              <w:rPr>
                <w:lang w:val="ru-RU"/>
              </w:rPr>
              <w:t>max</w:t>
            </w:r>
            <w:proofErr w:type="spellEnd"/>
            <w:r>
              <w:t>Negative</w:t>
            </w:r>
            <w:proofErr w:type="spellStart"/>
            <w:r w:rsidRPr="00F954CC">
              <w:rPr>
                <w:lang w:val="ru-RU"/>
              </w:rPr>
              <w:t>ServoFrequency</w:t>
            </w:r>
            <w:proofErr w:type="spellEnd"/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F954CC" w:rsidRDefault="00CB56C7" w:rsidP="00F137C4">
            <w:r>
              <w:t>84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 w:rsidRPr="006C754C">
              <w:t>int32_t</w:t>
            </w:r>
          </w:p>
        </w:tc>
        <w:tc>
          <w:tcPr>
            <w:tcW w:w="2976" w:type="dxa"/>
          </w:tcPr>
          <w:p w:rsidR="00F954CC" w:rsidRPr="00F954CC" w:rsidRDefault="00F954CC" w:rsidP="00F954CC">
            <w:pPr>
              <w:rPr>
                <w:lang w:val="ru-RU"/>
              </w:rPr>
            </w:pPr>
            <w:proofErr w:type="spellStart"/>
            <w:r w:rsidRPr="00F954CC">
              <w:t>concentricAccelerationLaw</w:t>
            </w:r>
            <w:proofErr w:type="spellEnd"/>
          </w:p>
        </w:tc>
        <w:tc>
          <w:tcPr>
            <w:tcW w:w="4447" w:type="dxa"/>
          </w:tcPr>
          <w:p w:rsidR="00F954CC" w:rsidRPr="007E0FDF" w:rsidRDefault="007E0FDF" w:rsidP="00F137C4"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8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proofErr w:type="spellStart"/>
            <w:r w:rsidRPr="00F954CC">
              <w:t>concentricDe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lastRenderedPageBreak/>
              <w:t>8</w:t>
            </w:r>
            <w:r w:rsidR="00CB56C7">
              <w:t>8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proofErr w:type="spellStart"/>
            <w:r w:rsidRPr="00F954CC">
              <w:t>eccentricAc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CB56C7" w:rsidP="00F137C4">
            <w:r>
              <w:t>92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  <w:proofErr w:type="spellStart"/>
            <w:r w:rsidRPr="00F954CC">
              <w:t>eccentricDe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9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137C4" w:rsidRPr="001A2718" w:rsidTr="00F66231">
        <w:tc>
          <w:tcPr>
            <w:tcW w:w="1290" w:type="dxa"/>
          </w:tcPr>
          <w:p w:rsidR="00F137C4" w:rsidRPr="00FD0A52" w:rsidRDefault="00F137C4" w:rsidP="00F66231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FD0A52">
              <w:t>9</w:t>
            </w:r>
            <w:r w:rsidR="00F66231">
              <w:t>6</w:t>
            </w:r>
          </w:p>
        </w:tc>
        <w:tc>
          <w:tcPr>
            <w:tcW w:w="1179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</w:tr>
    </w:tbl>
    <w:p w:rsidR="00EF4CCA" w:rsidRDefault="00EF4CC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Pr="00242503" w:rsidRDefault="0029366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2D4171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2D4171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DA589C" w:rsidRDefault="00657B3E" w:rsidP="00657B3E">
      <w:pPr>
        <w:rPr>
          <w:lang w:val="ru-RU"/>
        </w:rPr>
      </w:pPr>
      <w:r w:rsidRPr="006C754C">
        <w:rPr>
          <w:lang w:val="ru-RU"/>
        </w:rPr>
        <w:t xml:space="preserve">Поле данных </w:t>
      </w:r>
      <w:r w:rsidR="00DA589C">
        <w:rPr>
          <w:lang w:val="ru-RU"/>
        </w:rPr>
        <w:t xml:space="preserve">или </w:t>
      </w:r>
      <w:proofErr w:type="gramStart"/>
      <w:r w:rsidRPr="006C754C">
        <w:rPr>
          <w:lang w:val="ru-RU"/>
        </w:rPr>
        <w:t>отсутствует</w:t>
      </w:r>
      <w:proofErr w:type="gramEnd"/>
      <w:r w:rsidR="00DA589C" w:rsidRPr="00881A4D">
        <w:rPr>
          <w:lang w:val="ru-RU"/>
        </w:rPr>
        <w:t xml:space="preserve"> </w:t>
      </w:r>
      <w:r w:rsidR="00DA589C">
        <w:rPr>
          <w:lang w:val="ru-RU"/>
        </w:rPr>
        <w:t xml:space="preserve">или </w:t>
      </w:r>
      <w:r w:rsidR="00881A4D">
        <w:rPr>
          <w:lang w:val="ru-RU"/>
        </w:rPr>
        <w:t>описывает коридор усилия для упражнения</w:t>
      </w:r>
    </w:p>
    <w:p w:rsidR="00657B3E" w:rsidRDefault="00657B3E" w:rsidP="0046428B">
      <w:pPr>
        <w:rPr>
          <w:lang w:val="ru-RU"/>
        </w:rPr>
      </w:pPr>
    </w:p>
    <w:p w:rsidR="00881A4D" w:rsidRPr="006C754C" w:rsidRDefault="00881A4D" w:rsidP="00881A4D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>
        <w:t>ExcerciseIsokinetic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310"/>
        <w:gridCol w:w="2042"/>
        <w:gridCol w:w="5214"/>
      </w:tblGrid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31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042" w:type="dxa"/>
          </w:tcPr>
          <w:p w:rsidR="00881A4D" w:rsidRPr="006C754C" w:rsidRDefault="00881A4D" w:rsidP="004453BE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214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881A4D" w:rsidRDefault="00881A4D" w:rsidP="004453BE">
            <w:proofErr w:type="spellStart"/>
            <w:r>
              <w:t>eccentricEnable</w:t>
            </w:r>
            <w:proofErr w:type="spellEnd"/>
          </w:p>
        </w:tc>
        <w:tc>
          <w:tcPr>
            <w:tcW w:w="5214" w:type="dxa"/>
          </w:tcPr>
          <w:p w:rsidR="00881A4D" w:rsidRDefault="00881A4D" w:rsidP="004453BE">
            <w:r>
              <w:t>0 false</w:t>
            </w:r>
          </w:p>
          <w:p w:rsidR="00881A4D" w:rsidRPr="00881A4D" w:rsidRDefault="00881A4D" w:rsidP="004453BE">
            <w:r>
              <w:t>1 true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240" w:type="dxa"/>
          </w:tcPr>
          <w:p w:rsidR="00881A4D" w:rsidRPr="006C754C" w:rsidRDefault="00A34CBD" w:rsidP="00A34CBD">
            <w:r>
              <w:t>8</w:t>
            </w:r>
            <w:r w:rsidR="00881A4D">
              <w:t>4</w:t>
            </w:r>
          </w:p>
        </w:tc>
        <w:tc>
          <w:tcPr>
            <w:tcW w:w="1310" w:type="dxa"/>
          </w:tcPr>
          <w:p w:rsidR="00881A4D" w:rsidRDefault="00881A4D" w:rsidP="004453BE">
            <w:r>
              <w:t>Int32_t[21]</w:t>
            </w:r>
          </w:p>
        </w:tc>
        <w:tc>
          <w:tcPr>
            <w:tcW w:w="2042" w:type="dxa"/>
          </w:tcPr>
          <w:p w:rsidR="00881A4D" w:rsidRDefault="00881A4D" w:rsidP="004453BE">
            <w:proofErr w:type="spellStart"/>
            <w:r>
              <w:t>eccentricCurve</w:t>
            </w:r>
            <w:proofErr w:type="spellEnd"/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88</w:t>
            </w:r>
          </w:p>
        </w:tc>
        <w:tc>
          <w:tcPr>
            <w:tcW w:w="1240" w:type="dxa"/>
          </w:tcPr>
          <w:p w:rsidR="00881A4D" w:rsidRPr="00E76E64" w:rsidRDefault="00E76E64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E76E64" w:rsidRDefault="00881A4D" w:rsidP="00E76E64">
            <w:proofErr w:type="spellStart"/>
            <w:r>
              <w:t>eccentric</w:t>
            </w:r>
            <w:r w:rsidR="00E76E64">
              <w:t>Window</w:t>
            </w:r>
            <w:proofErr w:type="spellEnd"/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92</w:t>
            </w:r>
          </w:p>
        </w:tc>
        <w:tc>
          <w:tcPr>
            <w:tcW w:w="1240" w:type="dxa"/>
          </w:tcPr>
          <w:p w:rsidR="00A34CBD" w:rsidRPr="006C754C" w:rsidRDefault="00A34CBD" w:rsidP="00A34CBD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881A4D" w:rsidRDefault="00A34CBD" w:rsidP="00A34CBD">
            <w:proofErr w:type="spellStart"/>
            <w:r>
              <w:t>concentricEnable</w:t>
            </w:r>
            <w:proofErr w:type="spellEnd"/>
          </w:p>
        </w:tc>
        <w:tc>
          <w:tcPr>
            <w:tcW w:w="5214" w:type="dxa"/>
          </w:tcPr>
          <w:p w:rsidR="00A34CBD" w:rsidRDefault="00A34CBD" w:rsidP="00A34CBD">
            <w:r>
              <w:t>0 false</w:t>
            </w:r>
          </w:p>
          <w:p w:rsidR="00A34CBD" w:rsidRPr="00881A4D" w:rsidRDefault="00A34CBD" w:rsidP="00A34CBD">
            <w:r>
              <w:t>1 true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76</w:t>
            </w:r>
          </w:p>
        </w:tc>
        <w:tc>
          <w:tcPr>
            <w:tcW w:w="1240" w:type="dxa"/>
          </w:tcPr>
          <w:p w:rsidR="00A34CBD" w:rsidRPr="006C754C" w:rsidRDefault="00A34CBD" w:rsidP="00A34CBD">
            <w:r>
              <w:t>84</w:t>
            </w:r>
          </w:p>
        </w:tc>
        <w:tc>
          <w:tcPr>
            <w:tcW w:w="1310" w:type="dxa"/>
          </w:tcPr>
          <w:p w:rsidR="00A34CBD" w:rsidRDefault="00A34CBD" w:rsidP="00A34CBD">
            <w:r>
              <w:t>Int32_t[21]</w:t>
            </w:r>
          </w:p>
        </w:tc>
        <w:tc>
          <w:tcPr>
            <w:tcW w:w="2042" w:type="dxa"/>
          </w:tcPr>
          <w:p w:rsidR="00A34CBD" w:rsidRDefault="00A34CBD" w:rsidP="00A34CBD">
            <w:proofErr w:type="spellStart"/>
            <w:r>
              <w:t>concentricCurve</w:t>
            </w:r>
            <w:proofErr w:type="spellEnd"/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80</w:t>
            </w:r>
          </w:p>
        </w:tc>
        <w:tc>
          <w:tcPr>
            <w:tcW w:w="1240" w:type="dxa"/>
          </w:tcPr>
          <w:p w:rsidR="00A34CBD" w:rsidRPr="00E76E64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E76E64" w:rsidRDefault="00A34CBD" w:rsidP="00A34CBD">
            <w:proofErr w:type="spellStart"/>
            <w:r>
              <w:t>concentricWindow</w:t>
            </w:r>
            <w:proofErr w:type="spellEnd"/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043F88" w:rsidRPr="006C754C" w:rsidTr="00A34CBD">
        <w:tc>
          <w:tcPr>
            <w:tcW w:w="1290" w:type="dxa"/>
          </w:tcPr>
          <w:p w:rsidR="00043F88" w:rsidRPr="00A34CBD" w:rsidRDefault="00A34CBD" w:rsidP="00043F88">
            <w:r>
              <w:t>184</w:t>
            </w: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</w:tbl>
    <w:p w:rsidR="00D54A13" w:rsidRDefault="00D54A13" w:rsidP="0046428B">
      <w:pPr>
        <w:rPr>
          <w:lang w:val="ru-RU"/>
        </w:rPr>
      </w:pPr>
    </w:p>
    <w:p w:rsidR="00881A4D" w:rsidRDefault="00881A4D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lastRenderedPageBreak/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2D4171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2D4171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2D4171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2D4171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2D4171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heatsink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internal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motor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20A64" w:rsidRPr="002D4171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proofErr w:type="gramStart"/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  <w:proofErr w:type="gramEnd"/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416ECE" w:rsidTr="00A20A64">
        <w:tc>
          <w:tcPr>
            <w:tcW w:w="1290" w:type="dxa"/>
          </w:tcPr>
          <w:p w:rsidR="00A20A64" w:rsidRPr="00610C04" w:rsidRDefault="00610C04" w:rsidP="00A20A64">
            <w:r>
              <w:t>42</w:t>
            </w:r>
          </w:p>
        </w:tc>
        <w:tc>
          <w:tcPr>
            <w:tcW w:w="1235" w:type="dxa"/>
          </w:tcPr>
          <w:p w:rsidR="00A20A6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A20A6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A20A64" w:rsidRPr="00610C04" w:rsidRDefault="00610C04" w:rsidP="00A20A64">
            <w:proofErr w:type="spellStart"/>
            <w:r>
              <w:t>bytesCountToHMI</w:t>
            </w:r>
            <w:proofErr w:type="spellEnd"/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610C04" w:rsidRPr="00416ECE" w:rsidTr="00A20A64">
        <w:tc>
          <w:tcPr>
            <w:tcW w:w="1290" w:type="dxa"/>
          </w:tcPr>
          <w:p w:rsidR="00610C04" w:rsidRPr="00610C04" w:rsidRDefault="00610C04" w:rsidP="00A20A64">
            <w:r>
              <w:t>46</w:t>
            </w:r>
          </w:p>
        </w:tc>
        <w:tc>
          <w:tcPr>
            <w:tcW w:w="1235" w:type="dxa"/>
          </w:tcPr>
          <w:p w:rsidR="00610C0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610C0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610C04" w:rsidRPr="00610C04" w:rsidRDefault="00610C04" w:rsidP="00A20A64">
            <w:proofErr w:type="spellStart"/>
            <w:r>
              <w:t>bytesCountFromHMI</w:t>
            </w:r>
            <w:proofErr w:type="spellEnd"/>
          </w:p>
        </w:tc>
        <w:tc>
          <w:tcPr>
            <w:tcW w:w="4678" w:type="dxa"/>
          </w:tcPr>
          <w:p w:rsidR="00610C04" w:rsidRPr="006D1628" w:rsidRDefault="00610C04" w:rsidP="00A20A64">
            <w:pPr>
              <w:rPr>
                <w:lang w:val="ru-RU"/>
              </w:rPr>
            </w:pPr>
          </w:p>
        </w:tc>
      </w:tr>
      <w:tr w:rsidR="00610C04" w:rsidRPr="00416ECE" w:rsidTr="00A20A64">
        <w:tc>
          <w:tcPr>
            <w:tcW w:w="1290" w:type="dxa"/>
          </w:tcPr>
          <w:p w:rsidR="00610C04" w:rsidRPr="00610C04" w:rsidRDefault="00610C04" w:rsidP="00A20A64">
            <w:r>
              <w:t>50</w:t>
            </w:r>
          </w:p>
        </w:tc>
        <w:tc>
          <w:tcPr>
            <w:tcW w:w="1235" w:type="dxa"/>
          </w:tcPr>
          <w:p w:rsidR="00610C0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610C0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610C04" w:rsidRPr="00610C04" w:rsidRDefault="00610C04" w:rsidP="00A20A64">
            <w:proofErr w:type="spellStart"/>
            <w:r>
              <w:t>bytesCountToNFC</w:t>
            </w:r>
            <w:proofErr w:type="spellEnd"/>
          </w:p>
        </w:tc>
        <w:tc>
          <w:tcPr>
            <w:tcW w:w="4678" w:type="dxa"/>
          </w:tcPr>
          <w:p w:rsidR="00610C04" w:rsidRPr="006D1628" w:rsidRDefault="00610C04" w:rsidP="00A20A64">
            <w:pPr>
              <w:rPr>
                <w:lang w:val="ru-RU"/>
              </w:rPr>
            </w:pPr>
          </w:p>
        </w:tc>
      </w:tr>
      <w:tr w:rsidR="000022E9" w:rsidRPr="00416ECE" w:rsidTr="00A20A64">
        <w:tc>
          <w:tcPr>
            <w:tcW w:w="1290" w:type="dxa"/>
          </w:tcPr>
          <w:p w:rsidR="000022E9" w:rsidRPr="00610C04" w:rsidRDefault="00610C04" w:rsidP="00A20A64">
            <w:r>
              <w:t>54</w:t>
            </w:r>
          </w:p>
        </w:tc>
        <w:tc>
          <w:tcPr>
            <w:tcW w:w="1235" w:type="dxa"/>
          </w:tcPr>
          <w:p w:rsidR="000022E9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0022E9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0022E9" w:rsidRPr="00610C04" w:rsidRDefault="00610C04" w:rsidP="00A20A64">
            <w:proofErr w:type="spellStart"/>
            <w:r>
              <w:t>bytesCountFromNFC</w:t>
            </w:r>
            <w:proofErr w:type="spellEnd"/>
          </w:p>
        </w:tc>
        <w:tc>
          <w:tcPr>
            <w:tcW w:w="4678" w:type="dxa"/>
          </w:tcPr>
          <w:p w:rsidR="000022E9" w:rsidRPr="006D1628" w:rsidRDefault="000022E9" w:rsidP="00A20A64">
            <w:pPr>
              <w:rPr>
                <w:lang w:val="ru-RU"/>
              </w:rPr>
            </w:pPr>
          </w:p>
        </w:tc>
      </w:tr>
      <w:tr w:rsidR="00A20A64" w:rsidRPr="00416ECE" w:rsidTr="00A20A64">
        <w:tc>
          <w:tcPr>
            <w:tcW w:w="1290" w:type="dxa"/>
          </w:tcPr>
          <w:p w:rsidR="00A20A64" w:rsidRPr="002D4171" w:rsidRDefault="002D4171" w:rsidP="00A20A64">
            <w:r>
              <w:t>58</w:t>
            </w:r>
          </w:p>
        </w:tc>
        <w:tc>
          <w:tcPr>
            <w:tcW w:w="1235" w:type="dxa"/>
          </w:tcPr>
          <w:p w:rsidR="00A20A64" w:rsidRPr="002D4171" w:rsidRDefault="002D4171" w:rsidP="00A20A64">
            <w:r>
              <w:t>4</w:t>
            </w:r>
          </w:p>
        </w:tc>
        <w:tc>
          <w:tcPr>
            <w:tcW w:w="1277" w:type="dxa"/>
          </w:tcPr>
          <w:p w:rsidR="00A20A64" w:rsidRPr="002D4171" w:rsidRDefault="002D4171" w:rsidP="002D4171">
            <w:proofErr w:type="spellStart"/>
            <w:r>
              <w:t>bool</w:t>
            </w:r>
            <w:proofErr w:type="spellEnd"/>
          </w:p>
        </w:tc>
        <w:tc>
          <w:tcPr>
            <w:tcW w:w="2616" w:type="dxa"/>
          </w:tcPr>
          <w:p w:rsidR="00A20A64" w:rsidRPr="002D4171" w:rsidRDefault="002D4171" w:rsidP="00A20A64">
            <w:proofErr w:type="spellStart"/>
            <w:r>
              <w:t>parkingBrakeState</w:t>
            </w:r>
            <w:proofErr w:type="spellEnd"/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2D4171" w:rsidRPr="00416ECE" w:rsidTr="00A20A64">
        <w:tc>
          <w:tcPr>
            <w:tcW w:w="1290" w:type="dxa"/>
          </w:tcPr>
          <w:p w:rsidR="002D4171" w:rsidRPr="006C754C" w:rsidRDefault="002D4171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2D4171" w:rsidRPr="009424A8" w:rsidRDefault="002D4171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2D4171" w:rsidRPr="009424A8" w:rsidRDefault="002D4171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2D4171" w:rsidRPr="009424A8" w:rsidRDefault="002D4171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2D4171" w:rsidRPr="006D1628" w:rsidRDefault="002D4171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416ECE" w:rsidP="00387252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387252">
              <w:t>62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  <w:bookmarkStart w:id="1" w:name="_GoBack"/>
      <w:bookmarkEnd w:id="1"/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175C" w:rsidRDefault="00EB175C">
      <w:r>
        <w:separator/>
      </w:r>
    </w:p>
  </w:endnote>
  <w:endnote w:type="continuationSeparator" w:id="0">
    <w:p w:rsidR="00EB175C" w:rsidRDefault="00EB17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175C" w:rsidRDefault="00EB175C">
      <w:r>
        <w:separator/>
      </w:r>
    </w:p>
  </w:footnote>
  <w:footnote w:type="continuationSeparator" w:id="0">
    <w:p w:rsidR="00EB175C" w:rsidRDefault="00EB17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53BE" w:rsidRDefault="004453B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453BE" w:rsidRDefault="004453BE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53BE" w:rsidRDefault="004453B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87252">
      <w:rPr>
        <w:rStyle w:val="PageNumber"/>
        <w:noProof/>
      </w:rPr>
      <w:t>47</w:t>
    </w:r>
    <w:r>
      <w:rPr>
        <w:rStyle w:val="PageNumber"/>
      </w:rPr>
      <w:fldChar w:fldCharType="end"/>
    </w:r>
  </w:p>
  <w:p w:rsidR="004453BE" w:rsidRPr="000F34BD" w:rsidRDefault="004453BE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22E9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3F88"/>
    <w:rsid w:val="00047FD9"/>
    <w:rsid w:val="00051226"/>
    <w:rsid w:val="00051CAB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366A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4171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252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0975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6ECE"/>
    <w:rsid w:val="004179D1"/>
    <w:rsid w:val="00417CE0"/>
    <w:rsid w:val="004202DB"/>
    <w:rsid w:val="00422EA6"/>
    <w:rsid w:val="004238C5"/>
    <w:rsid w:val="00423BE4"/>
    <w:rsid w:val="00430B05"/>
    <w:rsid w:val="0044037C"/>
    <w:rsid w:val="004453BE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B7AA3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0FDB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6EB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0C04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32597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2DC4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0FDF"/>
    <w:rsid w:val="007E2081"/>
    <w:rsid w:val="007E6C62"/>
    <w:rsid w:val="007F4E56"/>
    <w:rsid w:val="00802952"/>
    <w:rsid w:val="00802B17"/>
    <w:rsid w:val="00805778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81A4D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1DD6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2D72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29BB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4CBD"/>
    <w:rsid w:val="00A35F0A"/>
    <w:rsid w:val="00A423BB"/>
    <w:rsid w:val="00A44CD6"/>
    <w:rsid w:val="00A4519E"/>
    <w:rsid w:val="00A454F9"/>
    <w:rsid w:val="00A47B43"/>
    <w:rsid w:val="00A5027B"/>
    <w:rsid w:val="00A5204F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B56C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953FC"/>
    <w:rsid w:val="00DA35BF"/>
    <w:rsid w:val="00DA589C"/>
    <w:rsid w:val="00DB0DD8"/>
    <w:rsid w:val="00DB47C9"/>
    <w:rsid w:val="00DB5095"/>
    <w:rsid w:val="00DC0DD4"/>
    <w:rsid w:val="00DC10EC"/>
    <w:rsid w:val="00DC41EA"/>
    <w:rsid w:val="00DC7B49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6E64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175C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37C4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66231"/>
    <w:rsid w:val="00F85C82"/>
    <w:rsid w:val="00F85F2A"/>
    <w:rsid w:val="00F86469"/>
    <w:rsid w:val="00F86C7D"/>
    <w:rsid w:val="00F90D6F"/>
    <w:rsid w:val="00F93428"/>
    <w:rsid w:val="00F954CC"/>
    <w:rsid w:val="00FA04B8"/>
    <w:rsid w:val="00FA2270"/>
    <w:rsid w:val="00FA2D53"/>
    <w:rsid w:val="00FA6615"/>
    <w:rsid w:val="00FB5786"/>
    <w:rsid w:val="00FB7F25"/>
    <w:rsid w:val="00FD0A52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5</TotalTime>
  <Pages>49</Pages>
  <Words>6113</Words>
  <Characters>34849</Characters>
  <Application>Microsoft Office Word</Application>
  <DocSecurity>0</DocSecurity>
  <Lines>290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40881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50</cp:revision>
  <dcterms:created xsi:type="dcterms:W3CDTF">2016-09-13T08:59:00Z</dcterms:created>
  <dcterms:modified xsi:type="dcterms:W3CDTF">2017-10-02T11:15:00Z</dcterms:modified>
</cp:coreProperties>
</file>